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4"/>
        <w:gridCol w:w="1163"/>
        <w:gridCol w:w="4362"/>
      </w:tblGrid>
      <w:tr w:rsidR="002B6879" w:rsidTr="002B6879">
        <w:tc>
          <w:tcPr>
            <w:tcW w:w="4364" w:type="dxa"/>
          </w:tcPr>
          <w:p w:rsidR="002B6879" w:rsidRDefault="002B6879" w:rsidP="00C17D5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63" w:type="dxa"/>
          </w:tcPr>
          <w:p w:rsidR="002B6879" w:rsidRDefault="002B6879" w:rsidP="00C17D5E">
            <w:pPr>
              <w:rPr>
                <w:sz w:val="28"/>
                <w:szCs w:val="28"/>
              </w:rPr>
            </w:pPr>
            <w:r w:rsidRPr="00A6555A">
              <w:rPr>
                <w:sz w:val="28"/>
                <w:szCs w:val="28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5" o:title=""/>
                </v:shape>
                <o:OLEObject Type="Embed" ProgID="Visio.Drawing.11" ShapeID="_x0000_i1025" DrawAspect="Content" ObjectID="_1573646516" r:id="rId6"/>
              </w:object>
            </w:r>
          </w:p>
        </w:tc>
        <w:tc>
          <w:tcPr>
            <w:tcW w:w="4362" w:type="dxa"/>
          </w:tcPr>
          <w:p w:rsidR="002B6879" w:rsidRPr="00EE3101" w:rsidRDefault="002B6879" w:rsidP="00C17D5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B6879" w:rsidRDefault="002B6879" w:rsidP="002B6879">
      <w:pPr>
        <w:widowControl w:val="0"/>
        <w:spacing w:before="24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36"/>
          <w:szCs w:val="36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36"/>
          <w:szCs w:val="36"/>
          <w:lang w:val="ru-RU" w:eastAsia="ru-RU"/>
        </w:rPr>
        <w:t>СУМСЬКА МІСЬКА РАДА</w:t>
      </w:r>
    </w:p>
    <w:p w:rsidR="002B6879" w:rsidRDefault="002B6879" w:rsidP="002B6879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II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СКЛИКАННЯ ХХХІІІ СЕСІЯ</w:t>
      </w:r>
    </w:p>
    <w:p w:rsidR="002B6879" w:rsidRDefault="002B6879" w:rsidP="002B6879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</w:pPr>
      <w:proofErr w:type="gramStart"/>
      <w:r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  <w:t>Р</w:t>
      </w:r>
      <w:proofErr w:type="gramEnd"/>
      <w:r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  <w:t>ІШЕННЯ</w:t>
      </w:r>
    </w:p>
    <w:p w:rsidR="002B6879" w:rsidRDefault="002B6879" w:rsidP="002B6879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</w:pPr>
    </w:p>
    <w:p w:rsidR="00BD7913" w:rsidRPr="002B6879" w:rsidRDefault="00BD7913" w:rsidP="002B6879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від</w:t>
      </w:r>
      <w:proofErr w:type="spellEnd"/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2B6879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29 </w:t>
      </w:r>
      <w:r w:rsidR="00F7658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листопад</w:t>
      </w:r>
      <w:r w:rsidR="00D958C7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F7658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2017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оку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№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2B68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804</w:t>
      </w:r>
      <w:r w:rsidR="00F7658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МР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</w:p>
    <w:p w:rsidR="00BD7913" w:rsidRDefault="00BD7913" w:rsidP="002B6879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м.</w:t>
      </w:r>
      <w:r w:rsidR="00D958C7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уми</w:t>
      </w:r>
    </w:p>
    <w:p w:rsidR="00BD7913" w:rsidRDefault="00BD7913" w:rsidP="00BD791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BD7913" w:rsidRDefault="00BD7913" w:rsidP="00BD7913">
      <w:pPr>
        <w:spacing w:after="0" w:line="240" w:lineRule="auto"/>
        <w:ind w:right="4535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Про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затвердження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техн</w:t>
      </w:r>
      <w:proofErr w:type="gram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ічн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документаці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нормативн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грошов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оцінки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земельних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ділянок</w:t>
      </w:r>
      <w:proofErr w:type="spellEnd"/>
      <w:r w:rsidR="00D42C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для</w:t>
      </w:r>
      <w:r w:rsidR="00D42C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ведення товарного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ільськогосподарського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виробництва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територі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ільськ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ради Ковпаківського</w:t>
      </w:r>
      <w:r w:rsidR="00D42C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району</w:t>
      </w:r>
      <w:r w:rsidR="00D42C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м. Суми</w:t>
      </w:r>
      <w:r w:rsidR="00D42C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ум</w:t>
      </w:r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ської</w:t>
      </w:r>
      <w:r w:rsidR="00D42CCF"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області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,</w:t>
      </w:r>
      <w:r w:rsidR="00D42CCF"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які</w:t>
      </w:r>
      <w:proofErr w:type="spellEnd"/>
      <w:r w:rsidR="00D42CCF"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належать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гр.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алітаєвій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Людмилі Миколаївні </w:t>
      </w:r>
    </w:p>
    <w:p w:rsidR="00BD7913" w:rsidRDefault="00BD7913" w:rsidP="00BD791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D7913" w:rsidRPr="00F76580" w:rsidRDefault="00BD7913" w:rsidP="00BD791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ідповідно до статті 43 Закону України „Про місцеве самоврядування в Україні”, статей 10, 201 Земельного кодексу України, статті 23 Закону України „Про оцінку земель”, розглянувши технічну документацію з нормативної грошової оцінки земельних ділянок для ведення товарного сільськогосподарського виробництва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Ковпаківського району м. Суми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мської області, які належать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.</w:t>
      </w:r>
      <w:r w:rsidRPr="00BD791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алітаєвій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Людмилі Миколаївні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озроблену Державне підприємство "Сумський науково-дослідний та п</w:t>
      </w:r>
      <w:r w:rsidR="00F7658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оектний інститут землеустрою", </w:t>
      </w:r>
      <w:r w:rsidR="00F76580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умська міська рада</w:t>
      </w:r>
    </w:p>
    <w:p w:rsidR="00BD7913" w:rsidRPr="00F76580" w:rsidRDefault="00BD7913" w:rsidP="00F76580">
      <w:pPr>
        <w:spacing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F76580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ИРІШИЛА:</w:t>
      </w:r>
    </w:p>
    <w:p w:rsidR="00BD7913" w:rsidRDefault="00BD7913" w:rsidP="00BD791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Затвердити технічну документацію з нормативної грошової оцінки земельних ділянок для ведення товарного сільськогосподарського виробництва на території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впаківського району м. Суми Сумської області, які належать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.</w:t>
      </w:r>
      <w:r w:rsidRPr="00BD791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="00D42C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аліта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євій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Людмилі Миколаївн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впаківського району м. Суми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мської області, кадастрові номери 5910191500:01:007:0053; 5910191500:01:008:0258.</w:t>
      </w:r>
    </w:p>
    <w:p w:rsidR="00BD7913" w:rsidRPr="00BD7913" w:rsidRDefault="00BD7913" w:rsidP="00BD791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Затвердити розрахунок нормативної грошової оцінк</w:t>
      </w:r>
      <w:r w:rsidR="00F20B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земельних ділянок станом на 26.0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2017року загальною площе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4340га. з цільовим призначенням для ведення товарного сільськогосподарського виробництва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Ковпаківського району м. Суми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мської області, в сумі 111726.21 грн. (сто одинадцять тисяч сімсот двадцять шість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н. 21 коп.)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ому числі нормативна грошова оцінка земельної ділянки площею 2.879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а ріллі (кадастровий номе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5910191500:01:007:005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становить 104220.99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н. (сто чотири тисячі двісті двадцять грн.99 коп.);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ормативна грошова оцінка земельної ділянки сіножатей площею 0,5548 га (кадастровий номе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910191500:01:008:0258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становить 7505.22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н. (сім тисяч п'ятсот п’ять грн. 22 коп.).</w:t>
      </w:r>
    </w:p>
    <w:p w:rsidR="00BD7913" w:rsidRDefault="00BD7913" w:rsidP="00BD7913">
      <w:pPr>
        <w:spacing w:after="24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ники для розрахунків грошової оцінки земельних ділянок прийняті у цінах станом на 26</w:t>
      </w:r>
      <w:r w:rsidR="00F20B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0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2017 рік</w:t>
      </w:r>
      <w:r w:rsidR="00D42C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і в майбутньому оцінка земельних ділянок підлягає індексації, відповідно до ст. 289.2 Податкового кодексу України. </w:t>
      </w:r>
    </w:p>
    <w:p w:rsidR="00BD7913" w:rsidRDefault="00BD7913" w:rsidP="00BD79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D7913" w:rsidRDefault="00BD7913" w:rsidP="00BD79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D7913" w:rsidRDefault="00BD7913" w:rsidP="00BD79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D7913" w:rsidRDefault="00BD7913" w:rsidP="002B6879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умський міський голова</w:t>
      </w:r>
      <w:r w:rsidR="00AC7E1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</w:r>
      <w:r w:rsidR="00AC7E1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</w:r>
      <w:r w:rsidR="00AC7E1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</w:r>
      <w:r w:rsidR="00AC7E1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</w:r>
      <w:r w:rsidR="00AC7E1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</w:r>
      <w:r w:rsidR="00AC7E1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  <w:t xml:space="preserve">       </w:t>
      </w:r>
      <w:r w:rsidR="00D42C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О.М. Лисенко</w:t>
      </w:r>
    </w:p>
    <w:p w:rsidR="00BD7913" w:rsidRDefault="00BD7913" w:rsidP="00BD7913">
      <w:pPr>
        <w:spacing w:after="0" w:line="240" w:lineRule="auto"/>
        <w:ind w:left="-180"/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</w:pPr>
    </w:p>
    <w:p w:rsidR="00BD7913" w:rsidRDefault="00D42CCF" w:rsidP="002B6879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 xml:space="preserve">Виконавець: </w:t>
      </w:r>
      <w:proofErr w:type="spellStart"/>
      <w:r w:rsidR="00BD7913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>Саченко</w:t>
      </w:r>
      <w:proofErr w:type="spellEnd"/>
      <w:r w:rsidR="00BD7913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>М.В.</w:t>
      </w:r>
    </w:p>
    <w:p w:rsidR="002B6879" w:rsidRDefault="002B6879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2B6879" w:rsidSect="000000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D7913"/>
    <w:rsid w:val="0000002B"/>
    <w:rsid w:val="002B6879"/>
    <w:rsid w:val="005A6BC9"/>
    <w:rsid w:val="00803A9C"/>
    <w:rsid w:val="008F5C25"/>
    <w:rsid w:val="00953478"/>
    <w:rsid w:val="00964CAB"/>
    <w:rsid w:val="00A244BB"/>
    <w:rsid w:val="00A30A74"/>
    <w:rsid w:val="00A85E70"/>
    <w:rsid w:val="00AC7E1D"/>
    <w:rsid w:val="00BB27AE"/>
    <w:rsid w:val="00BC3D35"/>
    <w:rsid w:val="00BD7913"/>
    <w:rsid w:val="00D42CCF"/>
    <w:rsid w:val="00D958C7"/>
    <w:rsid w:val="00EA2B61"/>
    <w:rsid w:val="00F20BEE"/>
    <w:rsid w:val="00F71760"/>
    <w:rsid w:val="00F765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7913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D79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D7913"/>
    <w:rPr>
      <w:rFonts w:ascii="Tahoma" w:hAnsi="Tahoma" w:cs="Tahoma"/>
      <w:sz w:val="16"/>
      <w:szCs w:val="16"/>
      <w:lang w:val="uk-UA"/>
    </w:rPr>
  </w:style>
  <w:style w:type="table" w:styleId="a5">
    <w:name w:val="Table Grid"/>
    <w:basedOn w:val="a1"/>
    <w:uiPriority w:val="59"/>
    <w:rsid w:val="002B68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377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366</Words>
  <Characters>2091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-</dc:creator>
  <cp:keywords/>
  <dc:description/>
  <cp:lastModifiedBy>Тараповська Аліна Володимирівна</cp:lastModifiedBy>
  <cp:revision>17</cp:revision>
  <cp:lastPrinted>2017-10-10T07:24:00Z</cp:lastPrinted>
  <dcterms:created xsi:type="dcterms:W3CDTF">2017-10-09T12:49:00Z</dcterms:created>
  <dcterms:modified xsi:type="dcterms:W3CDTF">2017-12-01T13:16:00Z</dcterms:modified>
</cp:coreProperties>
</file>